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5A46C6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5A46C6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5A46C6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5A46C6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5A46C6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5A46C6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5A46C6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8pt;height:370.85pt" o:ole="">
            <v:imagedata r:id="rId9" o:title=""/>
          </v:shape>
          <o:OLEObject Type="Embed" ProgID="Visio.Drawing.15" ShapeID="_x0000_i1025" DrawAspect="Content" ObjectID="_1803905849" r:id="rId10"/>
        </w:object>
      </w:r>
    </w:p>
    <w:p w14:paraId="332A2AF1" w14:textId="3E101BCD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37B2D26E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43DE3124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950E1F" w:rsidRDefault="00950E1F" w:rsidP="00950E1F">
      <w:pPr>
        <w:spacing w:line="360" w:lineRule="auto"/>
        <w:ind w:left="708"/>
        <w:jc w:val="both"/>
        <w:rPr>
          <w:lang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нерівностей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лінійних рівнянь або нерівностей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</w:t>
      </w:r>
      <w:r>
        <w:t>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</w:t>
      </w:r>
      <w:r>
        <w:t>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</w:t>
      </w:r>
      <w:r>
        <w:t>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</w:t>
      </w:r>
      <w:r>
        <w:t>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77777777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пустима область — це багатокутник, утворений перетином усіх обмежень (зазвичай —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21989600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Лінії рівня цільової функції —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>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950E1F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950E1F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950E1F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950E1F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950E1F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перпендикуляр до вектора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950E1F">
      <w:pPr>
        <w:pStyle w:val="a5"/>
        <w:numPr>
          <w:ilvl w:val="0"/>
          <w:numId w:val="15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5539D72D" w14:textId="5DD27127" w:rsidR="00C5603A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1C869D0" w14:textId="6BC1AC7D" w:rsidR="00C83EFE" w:rsidRPr="00C5603A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sectPr w:rsidR="00C83EFE" w:rsidRPr="00C5603A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5A2258" w14:textId="77777777" w:rsidR="005A46C6" w:rsidRDefault="005A46C6" w:rsidP="002B0EF3">
      <w:pPr>
        <w:spacing w:after="0" w:line="240" w:lineRule="auto"/>
      </w:pPr>
      <w:r>
        <w:separator/>
      </w:r>
    </w:p>
  </w:endnote>
  <w:endnote w:type="continuationSeparator" w:id="0">
    <w:p w14:paraId="533FD211" w14:textId="77777777" w:rsidR="005A46C6" w:rsidRDefault="005A46C6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9E2B60" w14:textId="77777777" w:rsidR="005A46C6" w:rsidRDefault="005A46C6" w:rsidP="002B0EF3">
      <w:pPr>
        <w:spacing w:after="0" w:line="240" w:lineRule="auto"/>
      </w:pPr>
      <w:r>
        <w:separator/>
      </w:r>
    </w:p>
  </w:footnote>
  <w:footnote w:type="continuationSeparator" w:id="0">
    <w:p w14:paraId="7EACD8BC" w14:textId="77777777" w:rsidR="005A46C6" w:rsidRDefault="005A46C6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2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13"/>
  </w:num>
  <w:num w:numId="5">
    <w:abstractNumId w:val="11"/>
  </w:num>
  <w:num w:numId="6">
    <w:abstractNumId w:val="6"/>
  </w:num>
  <w:num w:numId="7">
    <w:abstractNumId w:val="4"/>
  </w:num>
  <w:num w:numId="8">
    <w:abstractNumId w:val="12"/>
  </w:num>
  <w:num w:numId="9">
    <w:abstractNumId w:val="0"/>
  </w:num>
  <w:num w:numId="10">
    <w:abstractNumId w:val="8"/>
  </w:num>
  <w:num w:numId="11">
    <w:abstractNumId w:val="2"/>
  </w:num>
  <w:num w:numId="12">
    <w:abstractNumId w:val="10"/>
  </w:num>
  <w:num w:numId="13">
    <w:abstractNumId w:val="9"/>
  </w:num>
  <w:num w:numId="14">
    <w:abstractNumId w:val="5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1F66FC"/>
    <w:rsid w:val="00294B88"/>
    <w:rsid w:val="002B0EF3"/>
    <w:rsid w:val="003F62A1"/>
    <w:rsid w:val="004F2647"/>
    <w:rsid w:val="00566788"/>
    <w:rsid w:val="005A46C6"/>
    <w:rsid w:val="005B4DE7"/>
    <w:rsid w:val="0076252C"/>
    <w:rsid w:val="00950E1F"/>
    <w:rsid w:val="00977110"/>
    <w:rsid w:val="00977D6F"/>
    <w:rsid w:val="00A665AC"/>
    <w:rsid w:val="00AB0EA8"/>
    <w:rsid w:val="00B0442D"/>
    <w:rsid w:val="00B77B8B"/>
    <w:rsid w:val="00C5603A"/>
    <w:rsid w:val="00C83EFE"/>
    <w:rsid w:val="00CF1DC6"/>
    <w:rsid w:val="00E03BF3"/>
    <w:rsid w:val="00EA5061"/>
    <w:rsid w:val="00F33020"/>
    <w:rsid w:val="00F9296A"/>
    <w:rsid w:val="00FC1F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9</Pages>
  <Words>1117</Words>
  <Characters>6370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10</cp:revision>
  <dcterms:created xsi:type="dcterms:W3CDTF">2025-03-19T11:08:00Z</dcterms:created>
  <dcterms:modified xsi:type="dcterms:W3CDTF">2025-03-19T14:11:00Z</dcterms:modified>
</cp:coreProperties>
</file>